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</w:t>
      </w:r>
      <w:r>
        <w:rPr>
          <w:rFonts w:hint="eastAsia" w:ascii="Times New Roman" w:hAnsi="Times New Roman"/>
          <w:lang w:val="en-US" w:eastAsia="zh-CN"/>
        </w:rPr>
        <w:t>场景分割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4919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491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0468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3046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684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23684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4477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447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4748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474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7869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7869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8041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1804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1717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3171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270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3270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746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26746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8502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2850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2231 </w:instrText>
      </w:r>
      <w:r>
        <w:fldChar w:fldCharType="separate"/>
      </w:r>
      <w:r>
        <w:rPr>
          <w:rFonts w:hint="eastAsia"/>
          <w:lang w:val="en-US" w:eastAsia="zh-CN"/>
        </w:rPr>
        <w:t>3.1任务处理</w:t>
      </w:r>
      <w:r>
        <w:tab/>
      </w:r>
      <w:r>
        <w:fldChar w:fldCharType="begin"/>
      </w:r>
      <w:r>
        <w:instrText xml:space="preserve"> PAGEREF _Toc3223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262 </w:instrText>
      </w:r>
      <w:r>
        <w:fldChar w:fldCharType="separate"/>
      </w:r>
      <w:r>
        <w:rPr>
          <w:rFonts w:hint="eastAsia"/>
          <w:lang w:val="en-US" w:eastAsia="zh-CN"/>
        </w:rPr>
        <w:t>3.1.1角色区分</w:t>
      </w:r>
      <w:r>
        <w:tab/>
      </w:r>
      <w:r>
        <w:fldChar w:fldCharType="begin"/>
      </w:r>
      <w:r>
        <w:instrText xml:space="preserve"> PAGEREF _Toc3026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4577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r>
        <w:tab/>
      </w:r>
      <w:r>
        <w:fldChar w:fldCharType="begin"/>
      </w:r>
      <w:r>
        <w:instrText xml:space="preserve"> PAGEREF _Toc14577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292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r>
        <w:tab/>
      </w:r>
      <w:r>
        <w:fldChar w:fldCharType="begin"/>
      </w:r>
      <w:r>
        <w:instrText xml:space="preserve"> PAGEREF _Toc26292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0673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20673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0986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3098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345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19345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3772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13772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7884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17884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284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3284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6655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26655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2593941"/>
      <w:bookmarkStart w:id="1" w:name="_Toc87167153"/>
      <w:bookmarkStart w:id="2" w:name="_Toc133383077"/>
      <w:bookmarkStart w:id="3" w:name="_Toc133387530"/>
      <w:bookmarkStart w:id="4" w:name="_Toc133382108"/>
      <w:bookmarkStart w:id="5" w:name="_Toc4919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30468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角色区分模块主要是对语音说话人角色进行判断（坐席/客户）。</w:t>
      </w: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23684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4477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592"/>
      <w:bookmarkStart w:id="10" w:name="_Ref139963604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14748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17869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对语音进行聚类和角色区分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根据机器性能开不同线数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18041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31717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32706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26746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角色区分部分主要包括一个任务接收线程，一个结果发送线程，一个任务处理线程组成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接收线程：完成接收总控端发送的任务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任务队列中取出待处理任务，经过调用聚类相关函数，生成AB中间结果文件，在调用角色区分tomcat服务生成role中间结果文件。处理结果存入结果队列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结果队列中取已经处理完的任务，发送到总控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28502"/>
      <w:bookmarkStart w:id="18" w:name="_Toc131913822"/>
      <w:bookmarkStart w:id="19" w:name="_Toc82593951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0" w:name="_Toc32231"/>
      <w:r>
        <w:rPr>
          <w:rFonts w:hint="eastAsia"/>
          <w:lang w:val="en-US" w:eastAsia="zh-CN"/>
        </w:rPr>
        <w:t>3.1任务处理</w:t>
      </w:r>
      <w:bookmarkEnd w:id="20"/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5264785" cy="3707765"/>
            <wp:effectExtent l="0" t="0" r="0" b="10795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7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/>
          <w:lang w:val="en-US"/>
        </w:rPr>
      </w:pPr>
      <w:bookmarkStart w:id="21" w:name="_Toc8795"/>
      <w:bookmarkStart w:id="22" w:name="_Toc30262"/>
      <w:r>
        <w:rPr>
          <w:rFonts w:hint="eastAsia"/>
          <w:lang w:val="en-US" w:eastAsia="zh-CN"/>
        </w:rPr>
        <w:t>3.1.1</w:t>
      </w:r>
      <w:bookmarkEnd w:id="21"/>
      <w:r>
        <w:rPr>
          <w:rFonts w:hint="eastAsia"/>
          <w:lang w:val="en-US" w:eastAsia="zh-CN"/>
        </w:rPr>
        <w:t>角色区分</w:t>
      </w:r>
      <w:bookmarkEnd w:id="22"/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函数介绍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InitClustering(const char* kpcConfigFile = “clustering.cfg”)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kpcConfigFile[in]  聚类配置文件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1 ：失败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聚类引擎初始化。 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itClustering()函数为聚类引擎接口函数，在场景分割服务端主函数调用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ClusteringOutput( const char* kpcWavFile, const bool kbOutputWav,const char* outDir);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char* kpcWavFile[in]  待聚类的语音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onst bool kbOutputWav[in]  是否输出聚类后的语音*_1.wav和*_2.wav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har* outDir[in]  聚类结果文件存放的绝对路径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1 ：失败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对语音做聚类，生成*_1.txt和*_2.txt的聚类结果文件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 scene_segmentation( string wavfile, string sentRstFile,string wordsRsttFile,string ABRstFile,string ABRstFileFormat,string delRstSpace);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wavfile[in]  语音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sentRstFile[in]  识别结果*_sent文件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wordsRsttFile[in]  分词聚类结果* _words_result.txt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ABRstFile[in]  *_text_AB_result.txt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ABRstFileFormat[in] *_text_AB_result.txt文件格式</w:t>
      </w:r>
    </w:p>
    <w:p>
      <w:pPr>
        <w:pStyle w:val="30"/>
        <w:numPr>
          <w:ilvl w:val="0"/>
          <w:numId w:val="0"/>
        </w:numPr>
        <w:ind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delRstSpace[in] 是否删除*_text_AB_result.txt文件中转写内容的空格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类型。取值及说明如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true：成功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false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根据*_sent.txt及聚类结果*_1.txt、*_2.txt，生成*_text_AB_result.txt和* _words_result.txt中间结果文件。适用于单声道语音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 Text_AB_Result_File(string wavfile,string sentfile, string ABResultFile,string ABFormat,string delSpace)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wavfile[in]  语音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sentfile [in]  识别结果*_sent文件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ABResultFile [in]  *_text_AB_result.txt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ABFormat [in] *_text_AB_result.txt文件格式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delSpace [in] 是否删除*_text_AB_result.txt文件中转写内容的空格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类型。取值及说明如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true：成功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false：失败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双声道语音，根据*_sent.txt文件，生成 *_text_AB_result.txt；同时整理双声道语音*_sent.txt文件格式与单声道语音sent文件格式一样。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role( string ABResultFile,string roleResultFile )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 ABResultFile[in]，*_text_AB_result.txt绝对路径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ring  roleResultFile[in]，*_text_role_result.txt绝对路径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0：成功。非0：失败。取值及说明如下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：成功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1：失败，connection error.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2：失败，Invalid response.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3: 失败，Response returned with status_code=200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4: 处理失败。</w:t>
      </w:r>
    </w:p>
    <w:p>
      <w:pPr>
        <w:pStyle w:val="3"/>
        <w:rPr>
          <w:rFonts w:hint="eastAsia"/>
          <w:lang w:val="en-US" w:eastAsia="zh-CN"/>
        </w:rPr>
      </w:pPr>
      <w:bookmarkStart w:id="23" w:name="_Toc32388"/>
      <w:bookmarkStart w:id="24" w:name="_Toc14577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bookmarkEnd w:id="23"/>
      <w:bookmarkEnd w:id="24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主要是从</w:t>
      </w:r>
      <w:r>
        <w:rPr>
          <w:rFonts w:hint="eastAsia" w:ascii="宋体" w:hAnsi="宋体" w:eastAsia="宋体" w:cs="宋体"/>
          <w:sz w:val="24"/>
          <w:lang w:val="en-US" w:eastAsia="zh-CN"/>
        </w:rPr>
        <w:t>结果队列中</w:t>
      </w:r>
      <w:r>
        <w:rPr>
          <w:rFonts w:hint="eastAsia" w:ascii="宋体" w:hAnsi="宋体" w:eastAsia="宋体" w:cs="宋体"/>
          <w:sz w:val="24"/>
        </w:rPr>
        <w:t>获取任务后，发送</w:t>
      </w:r>
      <w:r>
        <w:rPr>
          <w:rFonts w:hint="eastAsia" w:ascii="宋体" w:hAnsi="宋体" w:eastAsia="宋体" w:cs="宋体"/>
          <w:sz w:val="24"/>
          <w:lang w:val="en-US" w:eastAsia="zh-CN"/>
        </w:rPr>
        <w:t>处理结果</w:t>
      </w:r>
      <w:r>
        <w:rPr>
          <w:rFonts w:hint="eastAsia" w:ascii="宋体" w:hAnsi="宋体" w:eastAsia="宋体" w:cs="宋体"/>
          <w:sz w:val="24"/>
        </w:rPr>
        <w:t>给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RestaskSend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object>
          <v:shape id="_x0000_i1026" o:spt="75" type="#_x0000_t75" style="height:394.9pt;width:394.2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</w:rPr>
        <w:t xml:space="preserve"> RestaskSend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jc w:val="both"/>
        <w:rPr>
          <w:rFonts w:ascii="微软雅黑" w:hAnsi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12936"/>
      <w:bookmarkStart w:id="26" w:name="_Toc26292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bookmarkEnd w:id="25"/>
      <w:bookmarkEnd w:id="26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主要是接收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</w:t>
      </w:r>
      <w:r>
        <w:rPr>
          <w:rFonts w:hint="eastAsia" w:ascii="宋体" w:hAnsi="宋体" w:eastAsia="宋体" w:cs="宋体"/>
          <w:sz w:val="24"/>
          <w:lang w:val="en-US" w:eastAsia="zh-CN"/>
        </w:rPr>
        <w:t>发送的任务</w:t>
      </w:r>
      <w:r>
        <w:rPr>
          <w:rFonts w:hint="eastAsia" w:ascii="宋体" w:hAnsi="宋体" w:eastAsia="宋体" w:cs="宋体"/>
          <w:sz w:val="24"/>
        </w:rPr>
        <w:t>，并将</w:t>
      </w:r>
      <w:r>
        <w:rPr>
          <w:rFonts w:hint="eastAsia" w:ascii="宋体" w:hAnsi="宋体" w:eastAsia="宋体" w:cs="宋体"/>
          <w:sz w:val="24"/>
          <w:lang w:val="en-US" w:eastAsia="zh-CN"/>
        </w:rPr>
        <w:t>接收到的内容</w:t>
      </w:r>
      <w:r>
        <w:rPr>
          <w:rFonts w:hint="eastAsia" w:ascii="宋体" w:hAnsi="宋体" w:eastAsia="宋体" w:cs="宋体"/>
          <w:sz w:val="24"/>
        </w:rPr>
        <w:t>放入</w:t>
      </w:r>
      <w:r>
        <w:rPr>
          <w:rFonts w:hint="eastAsia" w:ascii="宋体" w:hAnsi="宋体" w:eastAsia="宋体" w:cs="宋体"/>
          <w:sz w:val="24"/>
          <w:lang w:val="en-US" w:eastAsia="zh-CN"/>
        </w:rPr>
        <w:t>任务</w:t>
      </w:r>
      <w:r>
        <w:rPr>
          <w:rFonts w:hint="eastAsia" w:ascii="宋体" w:hAnsi="宋体" w:eastAsia="宋体" w:cs="宋体"/>
          <w:sz w:val="24"/>
        </w:rPr>
        <w:t>队列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TaskInsert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jc w:val="center"/>
      </w:pPr>
      <w:r>
        <w:object>
          <v:shape id="_x0000_i1027" o:spt="75" type="#_x0000_t75" style="height:320.6pt;width:394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5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/>
        </w:rPr>
        <w:t>TaskInsert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7" w:name="_Toc17647"/>
      <w:bookmarkStart w:id="28" w:name="_Toc86757388"/>
      <w:bookmarkStart w:id="29" w:name="_Toc27632"/>
      <w:bookmarkStart w:id="30" w:name="_Toc20673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27"/>
      <w:bookmarkEnd w:id="28"/>
      <w:bookmarkEnd w:id="29"/>
      <w:bookmarkEnd w:id="30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1" w:name="_Toc5577"/>
      <w:bookmarkStart w:id="32" w:name="_Toc26211"/>
      <w:bookmarkStart w:id="33" w:name="_Toc86757389"/>
      <w:bookmarkStart w:id="34" w:name="_Toc30986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1"/>
      <w:bookmarkEnd w:id="32"/>
      <w:bookmarkEnd w:id="33"/>
      <w:bookmarkEnd w:id="34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场景分割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ipAddr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IP地址</w:t>
            </w:r>
            <w:bookmarkStart w:id="47" w:name="_GoBack"/>
            <w:bookmarkEnd w:id="47"/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port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oleServerPor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Tomcat角色区分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nThrea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线数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35" w:name="_Toc86757390"/>
      <w:bookmarkStart w:id="36" w:name="_Toc21993"/>
      <w:bookmarkStart w:id="37" w:name="_Toc8199"/>
      <w:bookmarkStart w:id="38" w:name="_Toc19345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5"/>
      <w:bookmarkEnd w:id="36"/>
      <w:bookmarkEnd w:id="37"/>
      <w:bookmarkEnd w:id="38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输出日志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打开日志参数，正确输出日志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</w:tbl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9" w:name="_Toc2962"/>
      <w:bookmarkStart w:id="40" w:name="_Toc13772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39"/>
      <w:bookmarkEnd w:id="40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角色区分部分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语音文件有效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1" w:name="_Toc20967"/>
      <w:bookmarkStart w:id="42" w:name="_Toc17884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41"/>
      <w:bookmarkEnd w:id="42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服务端处理引擎</w:t>
      </w:r>
      <w:r>
        <w:rPr>
          <w:rFonts w:hint="eastAsia" w:ascii="宋体" w:hAnsi="宋体" w:eastAsia="宋体" w:cs="宋体"/>
          <w:bCs/>
          <w:sz w:val="28"/>
          <w:szCs w:val="28"/>
        </w:rPr>
        <w:t>支持多路并发，保证了不同cpu数和内存大小的机器拓展需求；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43" w:name="_Toc14463"/>
      <w:bookmarkStart w:id="44" w:name="_Toc3284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43"/>
      <w:bookmarkEnd w:id="44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角色区分模块可配置configure.cfg文件部分</w:t>
      </w:r>
      <w:r>
        <w:rPr>
          <w:rFonts w:hint="eastAsia" w:ascii="宋体" w:hAnsi="宋体" w:eastAsia="宋体" w:cs="宋体"/>
          <w:bCs/>
          <w:sz w:val="28"/>
          <w:szCs w:val="28"/>
        </w:rPr>
        <w:t>参数，保证了引擎的可配性和可维护性。</w:t>
      </w:r>
    </w:p>
    <w:p>
      <w:pPr>
        <w:adjustRightInd/>
        <w:snapToGrid/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adjustRightInd/>
        <w:snapToGrid/>
        <w:spacing w:line="220" w:lineRule="atLeast"/>
        <w:rPr>
          <w:rFonts w:hint="default"/>
          <w:lang w:val="en-US" w:eastAsia="zh-CN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5" w:name="_Toc3614"/>
      <w:bookmarkStart w:id="46" w:name="_Toc26655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5"/>
      <w:bookmarkEnd w:id="46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010C41B5"/>
    <w:rsid w:val="08F239A2"/>
    <w:rsid w:val="0C5B5D38"/>
    <w:rsid w:val="18B71D25"/>
    <w:rsid w:val="21AD2831"/>
    <w:rsid w:val="25287619"/>
    <w:rsid w:val="28923062"/>
    <w:rsid w:val="2C5E3138"/>
    <w:rsid w:val="2E8F28A0"/>
    <w:rsid w:val="384B4F5F"/>
    <w:rsid w:val="39175EF4"/>
    <w:rsid w:val="40591464"/>
    <w:rsid w:val="573F1EA2"/>
    <w:rsid w:val="668374D3"/>
    <w:rsid w:val="6AA377CA"/>
    <w:rsid w:val="6ECD3970"/>
    <w:rsid w:val="71A95E5A"/>
    <w:rsid w:val="7C322DFC"/>
    <w:rsid w:val="7DF4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5.emf"/><Relationship Id="rId15" Type="http://schemas.openxmlformats.org/officeDocument/2006/relationships/oleObject" Target="embeddings/oleObject3.bin"/><Relationship Id="rId14" Type="http://schemas.openxmlformats.org/officeDocument/2006/relationships/image" Target="media/image4.emf"/><Relationship Id="rId13" Type="http://schemas.openxmlformats.org/officeDocument/2006/relationships/oleObject" Target="embeddings/oleObject2.bin"/><Relationship Id="rId12" Type="http://schemas.openxmlformats.org/officeDocument/2006/relationships/image" Target="media/image3.emf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39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